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FD991EF" w14:textId="77777777" w:rsidR="00DC7573" w:rsidRDefault="00DC7573" w:rsidP="00CC45C1">
      <w:pPr>
        <w:pStyle w:val="AralkYok"/>
        <w:jc w:val="center"/>
      </w:pPr>
    </w:p>
    <w:p w14:paraId="72EDC6E0" w14:textId="3E93BACC" w:rsidR="00A555FB" w:rsidRPr="004023B0" w:rsidRDefault="00DA4943" w:rsidP="00B11FD6">
      <w:pPr>
        <w:pStyle w:val="AralkYok"/>
        <w:jc w:val="center"/>
        <w:rPr>
          <w:rFonts w:ascii="Cambria" w:hAnsi="Cambria"/>
        </w:rPr>
      </w:pPr>
      <w:r>
        <w:object w:dxaOrig="9630" w:dyaOrig="7185" w14:anchorId="32D208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59.25pt" o:ole="">
            <v:imagedata r:id="rId6" o:title=""/>
          </v:shape>
          <o:OLEObject Type="Embed" ProgID="Visio.Drawing.15" ShapeID="_x0000_i1025" DrawAspect="Content" ObjectID="_1839398840" r:id="rId7"/>
        </w:object>
      </w:r>
    </w:p>
    <w:p w14:paraId="0F5CAEF6" w14:textId="77777777" w:rsidR="00BC7571" w:rsidRDefault="00BC7571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7E03B52" w14:textId="77777777" w:rsidR="00E232A4" w:rsidRDefault="00E232A4" w:rsidP="00534F7F">
      <w:pPr>
        <w:spacing w:after="0" w:line="240" w:lineRule="auto"/>
      </w:pPr>
      <w:r>
        <w:separator/>
      </w:r>
    </w:p>
  </w:endnote>
  <w:endnote w:type="continuationSeparator" w:id="0">
    <w:p w14:paraId="0D04E873" w14:textId="77777777" w:rsidR="00E232A4" w:rsidRDefault="00E232A4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A2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D03A6BE" w14:textId="77777777" w:rsidR="00EC4DB6" w:rsidRDefault="00EC4DB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FDD5CD1" w14:textId="77777777" w:rsidR="00EC4DB6" w:rsidRDefault="00EC4DB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24E89EB" w14:textId="77777777" w:rsidR="00E232A4" w:rsidRDefault="00E232A4" w:rsidP="00534F7F">
      <w:pPr>
        <w:spacing w:after="0" w:line="240" w:lineRule="auto"/>
      </w:pPr>
      <w:r>
        <w:separator/>
      </w:r>
    </w:p>
  </w:footnote>
  <w:footnote w:type="continuationSeparator" w:id="0">
    <w:p w14:paraId="193FB399" w14:textId="77777777" w:rsidR="00E232A4" w:rsidRDefault="00E232A4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429E80" w14:textId="77777777" w:rsidR="00EC4DB6" w:rsidRDefault="00EC4DB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Normal"/>
      <w:tblpPr w:leftFromText="141" w:rightFromText="141" w:vertAnchor="page" w:horzAnchor="margin" w:tblpXSpec="center" w:tblpY="676"/>
      <w:tblW w:w="11194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1E0" w:firstRow="1" w:lastRow="1" w:firstColumn="1" w:lastColumn="1" w:noHBand="0" w:noVBand="0"/>
    </w:tblPr>
    <w:tblGrid>
      <w:gridCol w:w="2122"/>
      <w:gridCol w:w="5811"/>
      <w:gridCol w:w="1560"/>
      <w:gridCol w:w="1701"/>
    </w:tblGrid>
    <w:tr w:rsidR="00BA4BAF" w14:paraId="3CAE8653" w14:textId="77777777" w:rsidTr="00887808">
      <w:trPr>
        <w:trHeight w:val="334"/>
      </w:trPr>
      <w:tc>
        <w:tcPr>
          <w:tcW w:w="2122" w:type="dxa"/>
          <w:vMerge w:val="restart"/>
        </w:tcPr>
        <w:p w14:paraId="5BF08B09" w14:textId="77777777" w:rsidR="00BA4BAF" w:rsidRDefault="00BA4BAF" w:rsidP="00BA4BAF">
          <w:pPr>
            <w:pStyle w:val="TableParagraph"/>
            <w:spacing w:before="10"/>
            <w:ind w:left="0"/>
            <w:rPr>
              <w:sz w:val="15"/>
            </w:rPr>
          </w:pPr>
        </w:p>
        <w:p w14:paraId="3612C118" w14:textId="77777777" w:rsidR="00BA4BAF" w:rsidRDefault="00BA4BAF" w:rsidP="00BA4BAF">
          <w:pPr>
            <w:pStyle w:val="TableParagraph"/>
            <w:ind w:left="112"/>
            <w:rPr>
              <w:sz w:val="20"/>
            </w:rPr>
          </w:pPr>
          <w:r>
            <w:rPr>
              <w:noProof/>
              <w:sz w:val="20"/>
            </w:rPr>
            <w:drawing>
              <wp:inline distT="0" distB="0" distL="0" distR="0" wp14:anchorId="3F8A7B8B" wp14:editId="3EB247D5">
                <wp:extent cx="1329024" cy="1167860"/>
                <wp:effectExtent l="0" t="0" r="0" b="0"/>
                <wp:docPr id="1" name="Imag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/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29024" cy="11678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1" w:type="dxa"/>
          <w:vMerge w:val="restart"/>
        </w:tcPr>
        <w:p w14:paraId="088693FB" w14:textId="60C07B21" w:rsidR="00BA4BAF" w:rsidRDefault="0033799F" w:rsidP="00BA4BAF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 w:rsidRPr="0033799F">
            <w:rPr>
              <w:rFonts w:ascii="Times New Roman" w:hAnsi="Times New Roman"/>
              <w:b/>
              <w:bCs/>
              <w:sz w:val="24"/>
              <w:szCs w:val="24"/>
            </w:rPr>
            <w:t>ARDAHAN ÜNİVERSİTESİ</w:t>
          </w:r>
        </w:p>
        <w:p w14:paraId="2DE7CAFE" w14:textId="4C542101" w:rsidR="00BA4BAF" w:rsidRDefault="00EC4DB6" w:rsidP="00BA4BAF">
          <w:pPr>
            <w:spacing w:before="120" w:after="120" w:line="276" w:lineRule="auto"/>
            <w:jc w:val="center"/>
            <w:rPr>
              <w:rFonts w:ascii="Times New Roman" w:hAnsi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sz w:val="24"/>
              <w:szCs w:val="24"/>
            </w:rPr>
            <w:t>PERSONEL DAİRE BAŞKANLIĞI</w:t>
          </w:r>
        </w:p>
        <w:p w14:paraId="30633EB4" w14:textId="293AF0AE" w:rsidR="00BA4BAF" w:rsidRDefault="00BA4BAF" w:rsidP="00BA4BAF">
          <w:pPr>
            <w:pStyle w:val="AralkYok"/>
            <w:jc w:val="center"/>
            <w:rPr>
              <w:rFonts w:ascii="Times New Roman" w:hAnsi="Times New Roman" w:cs="Times New Roman"/>
              <w:b/>
              <w:noProof/>
              <w:sz w:val="24"/>
              <w:lang w:eastAsia="tr-TR"/>
            </w:rPr>
          </w:pPr>
          <w:r>
            <w:rPr>
              <w:rFonts w:ascii="Times New Roman" w:hAnsi="Times New Roman" w:cs="Times New Roman"/>
              <w:b/>
              <w:noProof/>
              <w:sz w:val="24"/>
              <w:lang w:eastAsia="tr-TR"/>
            </w:rPr>
            <w:t>ASKERLİK İŞLEMLERİ VE ASKERLİK HİZMETİNİN DEĞERLENDİRİLMESİ İŞLEMLERİ</w:t>
          </w:r>
        </w:p>
        <w:p w14:paraId="6A693D5B" w14:textId="77777777" w:rsidR="00BA4BAF" w:rsidRPr="00AB653B" w:rsidRDefault="00BA4BAF" w:rsidP="00BA4BAF">
          <w:pPr>
            <w:pStyle w:val="TableParagraph"/>
            <w:spacing w:before="120"/>
            <w:ind w:left="777" w:right="794"/>
            <w:jc w:val="center"/>
            <w:rPr>
              <w:rFonts w:ascii="Times New Roman" w:hAnsi="Times New Roman" w:cs="Times New Roman"/>
              <w:b/>
              <w:bCs/>
              <w:sz w:val="36"/>
            </w:rPr>
          </w:pPr>
          <w:r w:rsidRPr="007D3F17">
            <w:rPr>
              <w:rFonts w:ascii="Times New Roman" w:hAnsi="Times New Roman"/>
              <w:b/>
              <w:bCs/>
              <w:sz w:val="24"/>
              <w:szCs w:val="24"/>
            </w:rPr>
            <w:t>İŞ AKIŞ</w:t>
          </w:r>
          <w:r>
            <w:rPr>
              <w:rFonts w:ascii="Times New Roman" w:hAnsi="Times New Roman"/>
              <w:b/>
              <w:bCs/>
              <w:sz w:val="24"/>
              <w:szCs w:val="24"/>
            </w:rPr>
            <w:t xml:space="preserve"> ŞEMASI</w:t>
          </w:r>
        </w:p>
      </w:tc>
      <w:tc>
        <w:tcPr>
          <w:tcW w:w="1560" w:type="dxa"/>
        </w:tcPr>
        <w:p w14:paraId="6263AE36" w14:textId="77777777" w:rsidR="00BA4BAF" w:rsidRPr="00600DCC" w:rsidRDefault="00BA4BAF" w:rsidP="00BA4BAF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Doküma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No:</w:t>
          </w:r>
          <w:r w:rsidRPr="00AC3497">
            <w:rPr>
              <w:rFonts w:ascii="Times New Roman" w:hAnsi="Times New Roman" w:cs="Times New Roman"/>
              <w:bCs/>
              <w:spacing w:val="1"/>
              <w:sz w:val="20"/>
            </w:rPr>
            <w:t xml:space="preserve"> </w:t>
          </w:r>
        </w:p>
      </w:tc>
      <w:tc>
        <w:tcPr>
          <w:tcW w:w="1701" w:type="dxa"/>
        </w:tcPr>
        <w:p w14:paraId="251F4BE0" w14:textId="2EE62F47" w:rsidR="00BA4BAF" w:rsidRPr="00600DCC" w:rsidRDefault="00BA4BAF" w:rsidP="00BA4BAF">
          <w:pPr>
            <w:pStyle w:val="TableParagraph"/>
            <w:spacing w:before="108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ARÜ.PDB.İAŞ.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0</w:t>
          </w:r>
          <w:r>
            <w:rPr>
              <w:rFonts w:ascii="Times New Roman" w:hAnsi="Times New Roman" w:cs="Times New Roman"/>
              <w:bCs/>
              <w:spacing w:val="-5"/>
              <w:sz w:val="20"/>
            </w:rPr>
            <w:t>29</w:t>
          </w:r>
        </w:p>
      </w:tc>
    </w:tr>
    <w:tr w:rsidR="00BA4BAF" w14:paraId="011ABDBE" w14:textId="77777777" w:rsidTr="00887808">
      <w:trPr>
        <w:trHeight w:val="334"/>
      </w:trPr>
      <w:tc>
        <w:tcPr>
          <w:tcW w:w="2122" w:type="dxa"/>
          <w:vMerge/>
        </w:tcPr>
        <w:p w14:paraId="0E63EF9A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2AEBAB6E" w14:textId="77777777" w:rsidR="00BA4BAF" w:rsidRDefault="00BA4BAF" w:rsidP="00BA4BAF">
          <w:pPr>
            <w:pStyle w:val="TableParagraph"/>
            <w:spacing w:before="120"/>
            <w:ind w:left="777" w:right="794"/>
            <w:rPr>
              <w:sz w:val="2"/>
              <w:szCs w:val="2"/>
            </w:rPr>
          </w:pPr>
        </w:p>
      </w:tc>
      <w:tc>
        <w:tcPr>
          <w:tcW w:w="1560" w:type="dxa"/>
        </w:tcPr>
        <w:p w14:paraId="2E1C758D" w14:textId="77777777" w:rsidR="00BA4BAF" w:rsidRPr="00600DCC" w:rsidRDefault="00BA4BAF" w:rsidP="00BA4BAF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İlk Yayın Tarihi:</w:t>
          </w:r>
        </w:p>
      </w:tc>
      <w:tc>
        <w:tcPr>
          <w:tcW w:w="1701" w:type="dxa"/>
        </w:tcPr>
        <w:p w14:paraId="14D66CDB" w14:textId="77777777" w:rsidR="00BA4BAF" w:rsidRPr="00600DCC" w:rsidRDefault="00BA4BAF" w:rsidP="00BA4BAF">
          <w:pPr>
            <w:pStyle w:val="TableParagraph"/>
            <w:spacing w:before="108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pacing w:val="-2"/>
              <w:sz w:val="20"/>
            </w:rPr>
            <w:t>18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0</w:t>
          </w:r>
          <w:r>
            <w:rPr>
              <w:rFonts w:ascii="Times New Roman" w:hAnsi="Times New Roman" w:cs="Times New Roman"/>
              <w:bCs/>
              <w:spacing w:val="-2"/>
              <w:sz w:val="20"/>
            </w:rPr>
            <w:t>3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.2026</w:t>
          </w:r>
        </w:p>
      </w:tc>
    </w:tr>
    <w:tr w:rsidR="00BA4BAF" w14:paraId="590FE381" w14:textId="77777777" w:rsidTr="00887808">
      <w:trPr>
        <w:trHeight w:val="352"/>
      </w:trPr>
      <w:tc>
        <w:tcPr>
          <w:tcW w:w="2122" w:type="dxa"/>
          <w:vMerge/>
        </w:tcPr>
        <w:p w14:paraId="79EDCDA1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32F68EC1" w14:textId="77777777" w:rsidR="00BA4BAF" w:rsidRPr="004C45DF" w:rsidRDefault="00BA4BAF" w:rsidP="00BA4BAF">
          <w:pPr>
            <w:pStyle w:val="TableParagraph"/>
            <w:spacing w:before="120"/>
            <w:ind w:left="777" w:right="794"/>
            <w:rPr>
              <w:rFonts w:ascii="Times New Roman" w:hAnsi="Times New Roman" w:cs="Times New Roman"/>
              <w:sz w:val="24"/>
            </w:rPr>
          </w:pPr>
        </w:p>
      </w:tc>
      <w:tc>
        <w:tcPr>
          <w:tcW w:w="1560" w:type="dxa"/>
        </w:tcPr>
        <w:p w14:paraId="37CF4B78" w14:textId="77777777" w:rsidR="00BA4BAF" w:rsidRPr="00600DCC" w:rsidRDefault="00BA4BAF" w:rsidP="00BA4BAF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 xml:space="preserve">Revizyon Tarihi: </w:t>
          </w:r>
        </w:p>
      </w:tc>
      <w:tc>
        <w:tcPr>
          <w:tcW w:w="1701" w:type="dxa"/>
        </w:tcPr>
        <w:p w14:paraId="268F0DC4" w14:textId="77777777" w:rsidR="00BA4BAF" w:rsidRPr="00600DCC" w:rsidRDefault="00BA4BAF" w:rsidP="00BA4BAF">
          <w:pPr>
            <w:pStyle w:val="TableParagraph"/>
            <w:spacing w:before="120"/>
            <w:rPr>
              <w:rFonts w:ascii="Times New Roman" w:hAnsi="Times New Roman" w:cs="Times New Roman"/>
              <w:b/>
              <w:spacing w:val="-2"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-</w:t>
          </w:r>
        </w:p>
      </w:tc>
    </w:tr>
    <w:tr w:rsidR="00BA4BAF" w14:paraId="77DA6956" w14:textId="77777777" w:rsidTr="00887808">
      <w:trPr>
        <w:trHeight w:val="357"/>
      </w:trPr>
      <w:tc>
        <w:tcPr>
          <w:tcW w:w="2122" w:type="dxa"/>
          <w:vMerge/>
        </w:tcPr>
        <w:p w14:paraId="5197BAC2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44E477B9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0BD1C67B" w14:textId="77777777" w:rsidR="00BA4BAF" w:rsidRPr="00600DCC" w:rsidRDefault="00BA4BAF" w:rsidP="00BA4BAF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Revizyon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No</w:t>
          </w:r>
          <w:r w:rsidRPr="00AC3497">
            <w:rPr>
              <w:rFonts w:ascii="Times New Roman" w:hAnsi="Times New Roman" w:cs="Times New Roman"/>
              <w:bCs/>
              <w:spacing w:val="-2"/>
              <w:sz w:val="20"/>
            </w:rPr>
            <w:t>:</w:t>
          </w:r>
          <w:r w:rsidRPr="00AC3497">
            <w:rPr>
              <w:rFonts w:ascii="Times New Roman" w:hAnsi="Times New Roman" w:cs="Times New Roman"/>
              <w:bCs/>
              <w:spacing w:val="-4"/>
              <w:sz w:val="20"/>
            </w:rPr>
            <w:t xml:space="preserve"> </w:t>
          </w:r>
        </w:p>
      </w:tc>
      <w:tc>
        <w:tcPr>
          <w:tcW w:w="1701" w:type="dxa"/>
        </w:tcPr>
        <w:p w14:paraId="09B82119" w14:textId="77777777" w:rsidR="00BA4BAF" w:rsidRPr="00600DCC" w:rsidRDefault="00BA4BAF" w:rsidP="00BA4BAF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>
            <w:rPr>
              <w:rFonts w:ascii="Times New Roman" w:hAnsi="Times New Roman" w:cs="Times New Roman"/>
              <w:bCs/>
              <w:sz w:val="20"/>
            </w:rPr>
            <w:t>0</w:t>
          </w:r>
        </w:p>
      </w:tc>
    </w:tr>
    <w:tr w:rsidR="00BA4BAF" w14:paraId="68DE9F19" w14:textId="77777777" w:rsidTr="00887808">
      <w:trPr>
        <w:trHeight w:val="99"/>
      </w:trPr>
      <w:tc>
        <w:tcPr>
          <w:tcW w:w="2122" w:type="dxa"/>
          <w:vMerge/>
        </w:tcPr>
        <w:p w14:paraId="1107FD5C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5811" w:type="dxa"/>
          <w:vMerge/>
        </w:tcPr>
        <w:p w14:paraId="7A8F624C" w14:textId="77777777" w:rsidR="00BA4BAF" w:rsidRDefault="00BA4BAF" w:rsidP="00BA4BAF">
          <w:pPr>
            <w:rPr>
              <w:sz w:val="2"/>
              <w:szCs w:val="2"/>
            </w:rPr>
          </w:pPr>
        </w:p>
      </w:tc>
      <w:tc>
        <w:tcPr>
          <w:tcW w:w="1560" w:type="dxa"/>
        </w:tcPr>
        <w:p w14:paraId="69BB006F" w14:textId="77777777" w:rsidR="00BA4BAF" w:rsidRPr="00AC3497" w:rsidRDefault="00BA4BAF" w:rsidP="00BA4BAF">
          <w:pPr>
            <w:pStyle w:val="TableParagraph"/>
            <w:spacing w:before="142"/>
            <w:rPr>
              <w:rFonts w:ascii="Times New Roman" w:hAnsi="Times New Roman" w:cs="Times New Roman"/>
              <w:bCs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Sayfa:</w:t>
          </w:r>
          <w:r w:rsidRPr="00AC3497">
            <w:rPr>
              <w:rFonts w:ascii="Times New Roman" w:hAnsi="Times New Roman" w:cs="Times New Roman"/>
              <w:bCs/>
              <w:spacing w:val="-5"/>
              <w:sz w:val="20"/>
            </w:rPr>
            <w:t xml:space="preserve"> </w:t>
          </w:r>
        </w:p>
      </w:tc>
      <w:tc>
        <w:tcPr>
          <w:tcW w:w="1701" w:type="dxa"/>
        </w:tcPr>
        <w:p w14:paraId="460C81DC" w14:textId="77777777" w:rsidR="00BA4BAF" w:rsidRPr="00600DCC" w:rsidRDefault="00BA4BAF" w:rsidP="00BA4BAF">
          <w:pPr>
            <w:pStyle w:val="TableParagraph"/>
            <w:spacing w:before="142"/>
            <w:rPr>
              <w:rFonts w:ascii="Times New Roman" w:hAnsi="Times New Roman" w:cs="Times New Roman"/>
              <w:b/>
              <w:sz w:val="20"/>
            </w:rPr>
          </w:pPr>
          <w:r w:rsidRPr="00AC3497">
            <w:rPr>
              <w:rFonts w:ascii="Times New Roman" w:hAnsi="Times New Roman" w:cs="Times New Roman"/>
              <w:bCs/>
              <w:sz w:val="20"/>
            </w:rPr>
            <w:t>1</w:t>
          </w:r>
          <w:r w:rsidRPr="00AC3497">
            <w:rPr>
              <w:rFonts w:ascii="Times New Roman" w:hAnsi="Times New Roman" w:cs="Times New Roman"/>
              <w:bCs/>
              <w:spacing w:val="-3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z w:val="20"/>
            </w:rPr>
            <w:t>/</w:t>
          </w:r>
          <w:r w:rsidRPr="00AC3497">
            <w:rPr>
              <w:rFonts w:ascii="Times New Roman" w:hAnsi="Times New Roman" w:cs="Times New Roman"/>
              <w:bCs/>
              <w:spacing w:val="-6"/>
              <w:sz w:val="20"/>
            </w:rPr>
            <w:t xml:space="preserve"> </w:t>
          </w:r>
          <w:r w:rsidRPr="00AC3497">
            <w:rPr>
              <w:rFonts w:ascii="Times New Roman" w:hAnsi="Times New Roman" w:cs="Times New Roman"/>
              <w:bCs/>
              <w:spacing w:val="-10"/>
              <w:sz w:val="20"/>
            </w:rPr>
            <w:t>1</w:t>
          </w:r>
        </w:p>
      </w:tc>
    </w:tr>
  </w:tbl>
  <w:p w14:paraId="39881B21" w14:textId="77777777" w:rsidR="00BA4BAF" w:rsidRDefault="00BA4BAF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37F59A4" w14:textId="77777777" w:rsidR="00EC4DB6" w:rsidRDefault="00EC4DB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0182"/>
    <w:rsid w:val="001328B1"/>
    <w:rsid w:val="00164950"/>
    <w:rsid w:val="0016547C"/>
    <w:rsid w:val="001724E3"/>
    <w:rsid w:val="001842CA"/>
    <w:rsid w:val="001F6791"/>
    <w:rsid w:val="00236E1E"/>
    <w:rsid w:val="002D7F5E"/>
    <w:rsid w:val="002F2F8B"/>
    <w:rsid w:val="00304662"/>
    <w:rsid w:val="003065E1"/>
    <w:rsid w:val="003200E5"/>
    <w:rsid w:val="00322D81"/>
    <w:rsid w:val="003230A8"/>
    <w:rsid w:val="0033799F"/>
    <w:rsid w:val="00357EAF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764AE1"/>
    <w:rsid w:val="007763D0"/>
    <w:rsid w:val="007967E0"/>
    <w:rsid w:val="007A791E"/>
    <w:rsid w:val="008E7D75"/>
    <w:rsid w:val="008F10A2"/>
    <w:rsid w:val="00937969"/>
    <w:rsid w:val="00942609"/>
    <w:rsid w:val="0098664F"/>
    <w:rsid w:val="00990895"/>
    <w:rsid w:val="009C57EC"/>
    <w:rsid w:val="009D4526"/>
    <w:rsid w:val="00A125A4"/>
    <w:rsid w:val="00A354CE"/>
    <w:rsid w:val="00A555FB"/>
    <w:rsid w:val="00A97BC7"/>
    <w:rsid w:val="00AC604D"/>
    <w:rsid w:val="00B11FD6"/>
    <w:rsid w:val="00B124C1"/>
    <w:rsid w:val="00B6186C"/>
    <w:rsid w:val="00B94075"/>
    <w:rsid w:val="00B94544"/>
    <w:rsid w:val="00BA4BAF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90150"/>
    <w:rsid w:val="00D960A7"/>
    <w:rsid w:val="00DA4943"/>
    <w:rsid w:val="00DC7573"/>
    <w:rsid w:val="00DD51A4"/>
    <w:rsid w:val="00E232A4"/>
    <w:rsid w:val="00E87FEE"/>
    <w:rsid w:val="00EB7AB6"/>
    <w:rsid w:val="00EC4DB6"/>
    <w:rsid w:val="00EE6EEE"/>
    <w:rsid w:val="00F25ED7"/>
    <w:rsid w:val="00F35AC6"/>
    <w:rsid w:val="00F36A47"/>
    <w:rsid w:val="00F51914"/>
    <w:rsid w:val="00FA4274"/>
    <w:rsid w:val="00FD06CC"/>
    <w:rsid w:val="00FE4D09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eNormal">
    <w:name w:val="Table Normal"/>
    <w:uiPriority w:val="2"/>
    <w:semiHidden/>
    <w:unhideWhenUsed/>
    <w:qFormat/>
    <w:rsid w:val="00BA4BA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BA4BAF"/>
    <w:pPr>
      <w:widowControl w:val="0"/>
      <w:autoSpaceDE w:val="0"/>
      <w:autoSpaceDN w:val="0"/>
      <w:spacing w:after="0" w:line="240" w:lineRule="auto"/>
      <w:ind w:left="69"/>
    </w:pPr>
    <w:rPr>
      <w:rFonts w:ascii="Verdana" w:eastAsia="Verdana" w:hAnsi="Verdana" w:cs="Verdan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19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6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83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6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19-02-19T13:40:00Z</cp:lastPrinted>
  <dcterms:created xsi:type="dcterms:W3CDTF">2026-05-04T08:21:00Z</dcterms:created>
  <dcterms:modified xsi:type="dcterms:W3CDTF">2026-05-04T08:21:00Z</dcterms:modified>
</cp:coreProperties>
</file>